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726E" w:rsidRDefault="00315821" w:rsidP="00F56125">
      <w:pPr>
        <w:pStyle w:val="2"/>
        <w:numPr>
          <w:ilvl w:val="0"/>
          <w:numId w:val="28"/>
        </w:numPr>
      </w:pPr>
      <w:r>
        <w:rPr>
          <w:rFonts w:hint="eastAsia"/>
        </w:rPr>
        <w:t>项目背景</w:t>
      </w:r>
    </w:p>
    <w:p w:rsidR="00315821" w:rsidRPr="005F0661" w:rsidRDefault="00F16F49" w:rsidP="005F0661">
      <w:pPr>
        <w:pStyle w:val="3"/>
      </w:pPr>
      <w:r w:rsidRPr="005F0661">
        <w:rPr>
          <w:rFonts w:hint="eastAsia"/>
        </w:rPr>
        <w:t>1.1</w:t>
      </w:r>
      <w:r w:rsidRPr="005F0661">
        <w:rPr>
          <w:rFonts w:hint="eastAsia"/>
        </w:rPr>
        <w:t>系统</w:t>
      </w:r>
      <w:r w:rsidR="00315821" w:rsidRPr="005F0661">
        <w:rPr>
          <w:rFonts w:hint="eastAsia"/>
        </w:rPr>
        <w:t>架构</w:t>
      </w:r>
    </w:p>
    <w:p w:rsidR="00F56125" w:rsidRDefault="00F56125" w:rsidP="00F56125"/>
    <w:p w:rsidR="00786B9A" w:rsidRPr="00786B9A" w:rsidRDefault="00F16F49" w:rsidP="003F4031">
      <w:pPr>
        <w:rPr>
          <w:rFonts w:asciiTheme="minorEastAsia" w:hAnsiTheme="minorEastAsia"/>
          <w:szCs w:val="21"/>
        </w:rPr>
      </w:pPr>
      <w:r>
        <w:object w:dxaOrig="7184" w:dyaOrig="35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3pt;height:175.25pt" o:ole="">
            <v:imagedata r:id="rId7" o:title=""/>
          </v:shape>
          <o:OLEObject Type="Embed" ProgID="Visio.Drawing.11" ShapeID="_x0000_i1025" DrawAspect="Content" ObjectID="_1514996483" r:id="rId8"/>
        </w:object>
      </w:r>
      <w:r w:rsidR="00786B9A" w:rsidRPr="00786B9A">
        <w:rPr>
          <w:rFonts w:asciiTheme="minorEastAsia" w:hAnsiTheme="minorEastAsia" w:hint="eastAsia"/>
          <w:szCs w:val="21"/>
        </w:rPr>
        <w:t xml:space="preserve"> </w:t>
      </w:r>
    </w:p>
    <w:p w:rsidR="000F7BFA" w:rsidRPr="000F7BFA" w:rsidRDefault="000F7BFA" w:rsidP="000F7BFA">
      <w:pPr>
        <w:rPr>
          <w:rFonts w:ascii="微软雅黑" w:eastAsia="微软雅黑" w:hAnsi="微软雅黑" w:hint="eastAsia"/>
        </w:rPr>
      </w:pPr>
      <w:r w:rsidRPr="000F7BFA">
        <w:rPr>
          <w:rFonts w:ascii="微软雅黑" w:eastAsia="微软雅黑" w:hAnsi="微软雅黑"/>
        </w:rPr>
        <w:t>Z</w:t>
      </w:r>
      <w:r w:rsidRPr="000F7BFA">
        <w:rPr>
          <w:rFonts w:ascii="微软雅黑" w:eastAsia="微软雅黑" w:hAnsi="微软雅黑" w:hint="eastAsia"/>
        </w:rPr>
        <w:t>ookeeper集群由三个</w:t>
      </w:r>
      <w:r>
        <w:rPr>
          <w:rFonts w:ascii="微软雅黑" w:eastAsia="微软雅黑" w:hAnsi="微软雅黑" w:hint="eastAsia"/>
        </w:rPr>
        <w:t>zookeeper组成，集群跨机房部署，亚太部署两个，亦庄部署一个。</w:t>
      </w:r>
    </w:p>
    <w:p w:rsidR="00394D3E" w:rsidRDefault="00394D3E" w:rsidP="00656135">
      <w:pPr>
        <w:pStyle w:val="2"/>
      </w:pPr>
      <w:r>
        <w:rPr>
          <w:rFonts w:hint="eastAsia"/>
        </w:rPr>
        <w:t>2.</w:t>
      </w:r>
      <w:r w:rsidR="00B9019A">
        <w:rPr>
          <w:rFonts w:hint="eastAsia"/>
        </w:rPr>
        <w:t>系统的优化目标</w:t>
      </w:r>
    </w:p>
    <w:p w:rsidR="006401C3" w:rsidRPr="006401C3" w:rsidRDefault="006401C3" w:rsidP="006401C3"/>
    <w:p w:rsidR="00B9019A" w:rsidRDefault="00B9019A" w:rsidP="00B9019A">
      <w:pPr>
        <w:pStyle w:val="3"/>
      </w:pPr>
      <w:r>
        <w:rPr>
          <w:rFonts w:hint="eastAsia"/>
        </w:rPr>
        <w:lastRenderedPageBreak/>
        <w:t>2.1</w:t>
      </w:r>
      <w:r w:rsidR="006401C3">
        <w:rPr>
          <w:rFonts w:hint="eastAsia"/>
        </w:rPr>
        <w:t xml:space="preserve"> </w:t>
      </w:r>
      <w:r w:rsidR="00ED4057">
        <w:rPr>
          <w:rFonts w:hint="eastAsia"/>
        </w:rPr>
        <w:t>进程自动读取同机房信息</w:t>
      </w:r>
    </w:p>
    <w:p w:rsidR="00ED4057" w:rsidRPr="00ED4057" w:rsidRDefault="00B05976" w:rsidP="00B05976">
      <w:pPr>
        <w:pStyle w:val="4"/>
      </w:pPr>
      <w:r>
        <w:rPr>
          <w:rFonts w:hint="eastAsia"/>
        </w:rPr>
        <w:t>2.1.1</w:t>
      </w:r>
      <w:r w:rsidR="00ED4057">
        <w:rPr>
          <w:rFonts w:hint="eastAsia"/>
        </w:rPr>
        <w:t>配置信息：</w:t>
      </w:r>
    </w:p>
    <w:p w:rsidR="006401C3" w:rsidRDefault="00AC1EE6" w:rsidP="006401C3">
      <w:r>
        <w:rPr>
          <w:noProof/>
        </w:rPr>
        <w:drawing>
          <wp:inline distT="0" distB="0" distL="0" distR="0">
            <wp:extent cx="5274310" cy="6679406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794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01C3" w:rsidRPr="006401C3" w:rsidRDefault="00AC1EE6" w:rsidP="006401C3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配置定义，配置信息以node,value的格式存储，定义如下：</w:t>
      </w:r>
    </w:p>
    <w:p w:rsidR="00AC1EE6" w:rsidRDefault="00B05976" w:rsidP="006401C3">
      <w:p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1.</w:t>
      </w:r>
      <w:r w:rsidR="006401C3" w:rsidRPr="006401C3">
        <w:rPr>
          <w:rFonts w:ascii="微软雅黑" w:eastAsia="微软雅黑" w:hAnsi="微软雅黑" w:hint="eastAsia"/>
          <w:szCs w:val="21"/>
        </w:rPr>
        <w:t>/IP:</w:t>
      </w:r>
      <w:r w:rsidR="00632CA4">
        <w:rPr>
          <w:rFonts w:ascii="微软雅黑" w:eastAsia="微软雅黑" w:hAnsi="微软雅黑" w:hint="eastAsia"/>
          <w:szCs w:val="21"/>
        </w:rPr>
        <w:t>维护</w:t>
      </w:r>
      <w:r w:rsidR="006401C3" w:rsidRPr="006401C3">
        <w:rPr>
          <w:rFonts w:ascii="微软雅黑" w:eastAsia="微软雅黑" w:hAnsi="微软雅黑" w:hint="eastAsia"/>
          <w:szCs w:val="21"/>
        </w:rPr>
        <w:t>IP和机房的对应关系</w:t>
      </w:r>
      <w:r w:rsidR="00AC1EE6">
        <w:rPr>
          <w:rFonts w:ascii="微软雅黑" w:eastAsia="微软雅黑" w:hAnsi="微软雅黑" w:hint="eastAsia"/>
          <w:szCs w:val="21"/>
        </w:rPr>
        <w:t>，</w:t>
      </w:r>
      <w:r w:rsidR="00C53FF2">
        <w:rPr>
          <w:rFonts w:ascii="微软雅黑" w:eastAsia="微软雅黑" w:hAnsi="微软雅黑" w:hint="eastAsia"/>
          <w:szCs w:val="21"/>
        </w:rPr>
        <w:t>包括</w:t>
      </w:r>
      <w:r w:rsidR="00AC1EE6">
        <w:rPr>
          <w:rFonts w:ascii="微软雅黑" w:eastAsia="微软雅黑" w:hAnsi="微软雅黑" w:hint="eastAsia"/>
          <w:szCs w:val="21"/>
        </w:rPr>
        <w:t>以下节点</w:t>
      </w:r>
      <w:r w:rsidR="00C53FF2">
        <w:rPr>
          <w:rFonts w:ascii="微软雅黑" w:eastAsia="微软雅黑" w:hAnsi="微软雅黑" w:hint="eastAsia"/>
          <w:szCs w:val="21"/>
        </w:rPr>
        <w:t>：</w:t>
      </w:r>
    </w:p>
    <w:p w:rsidR="006401C3" w:rsidRPr="006401C3" w:rsidRDefault="00AC1EE6" w:rsidP="006401C3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>I</w:t>
      </w:r>
      <w:r>
        <w:rPr>
          <w:rFonts w:ascii="微软雅黑" w:eastAsia="微软雅黑" w:hAnsi="微软雅黑" w:hint="eastAsia"/>
          <w:szCs w:val="21"/>
        </w:rPr>
        <w:t>p  部署服务的机器，value为groupid</w:t>
      </w:r>
    </w:p>
    <w:p w:rsidR="006401C3" w:rsidRDefault="00B05976" w:rsidP="006401C3">
      <w:p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2.</w:t>
      </w:r>
      <w:r w:rsidR="006401C3" w:rsidRPr="006401C3">
        <w:rPr>
          <w:rFonts w:ascii="微软雅黑" w:eastAsia="微软雅黑" w:hAnsi="微软雅黑" w:hint="eastAsia"/>
          <w:szCs w:val="21"/>
        </w:rPr>
        <w:t>/proc:存储</w:t>
      </w:r>
      <w:r w:rsidR="006401C3">
        <w:rPr>
          <w:rFonts w:ascii="微软雅黑" w:eastAsia="微软雅黑" w:hAnsi="微软雅黑" w:hint="eastAsia"/>
          <w:szCs w:val="21"/>
        </w:rPr>
        <w:t>进程的配置信息，包括</w:t>
      </w:r>
      <w:r w:rsidR="00AC1EE6">
        <w:rPr>
          <w:rFonts w:ascii="微软雅黑" w:eastAsia="微软雅黑" w:hAnsi="微软雅黑" w:hint="eastAsia"/>
          <w:szCs w:val="21"/>
        </w:rPr>
        <w:t>以下节点：</w:t>
      </w:r>
    </w:p>
    <w:p w:rsidR="00B05976" w:rsidRDefault="00B05976" w:rsidP="006401C3">
      <w:p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/>
          <w:szCs w:val="21"/>
        </w:rPr>
        <w:t>N</w:t>
      </w:r>
      <w:r>
        <w:rPr>
          <w:rFonts w:ascii="微软雅黑" w:eastAsia="微软雅黑" w:hAnsi="微软雅黑" w:hint="eastAsia"/>
          <w:szCs w:val="21"/>
        </w:rPr>
        <w:t>ame:进程名</w:t>
      </w:r>
    </w:p>
    <w:p w:rsidR="00AC1EE6" w:rsidRDefault="00AC1EE6" w:rsidP="006401C3">
      <w:p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IP:服务部署的ip</w:t>
      </w:r>
    </w:p>
    <w:p w:rsidR="00AC1EE6" w:rsidRDefault="00AC1EE6" w:rsidP="006401C3">
      <w:p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/>
          <w:szCs w:val="21"/>
        </w:rPr>
        <w:t>P</w:t>
      </w:r>
      <w:r>
        <w:rPr>
          <w:rFonts w:ascii="微软雅黑" w:eastAsia="微软雅黑" w:hAnsi="微软雅黑" w:hint="eastAsia"/>
          <w:szCs w:val="21"/>
        </w:rPr>
        <w:t>rot:端口</w:t>
      </w:r>
    </w:p>
    <w:p w:rsidR="00AC1EE6" w:rsidRDefault="00B05976" w:rsidP="006401C3">
      <w:p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/>
          <w:szCs w:val="21"/>
        </w:rPr>
        <w:t>R</w:t>
      </w:r>
      <w:r>
        <w:rPr>
          <w:rFonts w:ascii="微软雅黑" w:eastAsia="微软雅黑" w:hAnsi="微软雅黑" w:hint="eastAsia"/>
          <w:szCs w:val="21"/>
        </w:rPr>
        <w:t>edis:进程读取的redis信息，依赖的redisname以子节点的形式在/redis父节点下</w:t>
      </w:r>
    </w:p>
    <w:p w:rsidR="00B05976" w:rsidRPr="006401C3" w:rsidRDefault="00B05976" w:rsidP="006401C3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T</w:t>
      </w:r>
      <w:r>
        <w:rPr>
          <w:rFonts w:ascii="微软雅黑" w:eastAsia="微软雅黑" w:hAnsi="微软雅黑" w:hint="eastAsia"/>
          <w:szCs w:val="21"/>
        </w:rPr>
        <w:t>hriftclient:进程依赖的thrift进程，依赖的thrift进程，以子节点的形式存在/thriftclient父节点下</w:t>
      </w:r>
    </w:p>
    <w:p w:rsidR="00B05976" w:rsidRDefault="00B05976" w:rsidP="006401C3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4./redis</w:t>
      </w:r>
      <w:r w:rsidR="006401C3" w:rsidRPr="006401C3"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 w:hint="eastAsia"/>
          <w:szCs w:val="21"/>
        </w:rPr>
        <w:t>redis相关配置，包括以下节点:name,ip,port</w:t>
      </w:r>
    </w:p>
    <w:p w:rsidR="005B4D2B" w:rsidRDefault="00B05976" w:rsidP="00B05976">
      <w:pPr>
        <w:pStyle w:val="4"/>
        <w:rPr>
          <w:rFonts w:hint="eastAsia"/>
        </w:rPr>
      </w:pPr>
      <w:r>
        <w:rPr>
          <w:rFonts w:hint="eastAsia"/>
        </w:rPr>
        <w:t>2.1.2</w:t>
      </w:r>
      <w:r>
        <w:rPr>
          <w:rFonts w:hint="eastAsia"/>
        </w:rPr>
        <w:t>进程启动读取配置流程</w:t>
      </w:r>
    </w:p>
    <w:p w:rsidR="00ED4057" w:rsidRPr="006401C3" w:rsidRDefault="005B4D2B" w:rsidP="005B4D2B">
      <w:r>
        <w:rPr>
          <w:rFonts w:hint="eastAsia"/>
          <w:noProof/>
        </w:rPr>
        <w:drawing>
          <wp:inline distT="0" distB="0" distL="0" distR="0">
            <wp:extent cx="5274310" cy="4111543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115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D4057">
        <w:rPr>
          <w:rFonts w:hint="eastAsia"/>
        </w:rPr>
        <w:t>：</w:t>
      </w:r>
    </w:p>
    <w:p w:rsidR="006401C3" w:rsidRPr="00CB52BB" w:rsidRDefault="006401C3" w:rsidP="006401C3">
      <w:pPr>
        <w:rPr>
          <w:rFonts w:ascii="微软雅黑" w:eastAsia="微软雅黑" w:hAnsi="微软雅黑"/>
        </w:rPr>
      </w:pPr>
      <w:r w:rsidRPr="00CB52BB">
        <w:rPr>
          <w:rFonts w:ascii="微软雅黑" w:eastAsia="微软雅黑" w:hAnsi="微软雅黑" w:hint="eastAsia"/>
        </w:rPr>
        <w:lastRenderedPageBreak/>
        <w:t>1.进程获取所在机器的IP</w:t>
      </w:r>
      <w:r w:rsidR="00386A86">
        <w:rPr>
          <w:rFonts w:ascii="微软雅黑" w:eastAsia="微软雅黑" w:hAnsi="微软雅黑" w:hint="eastAsia"/>
        </w:rPr>
        <w:t>，获取</w:t>
      </w:r>
      <w:r w:rsidRPr="00CB52BB">
        <w:rPr>
          <w:rFonts w:ascii="微软雅黑" w:eastAsia="微软雅黑" w:hAnsi="微软雅黑" w:hint="eastAsia"/>
        </w:rPr>
        <w:t>IP所在机房</w:t>
      </w:r>
    </w:p>
    <w:p w:rsidR="006401C3" w:rsidRPr="00CB52BB" w:rsidRDefault="006401C3" w:rsidP="006401C3">
      <w:pPr>
        <w:rPr>
          <w:rFonts w:ascii="微软雅黑" w:eastAsia="微软雅黑" w:hAnsi="微软雅黑"/>
        </w:rPr>
      </w:pPr>
      <w:r w:rsidRPr="00CB52BB">
        <w:rPr>
          <w:rFonts w:ascii="微软雅黑" w:eastAsia="微软雅黑" w:hAnsi="微软雅黑" w:hint="eastAsia"/>
        </w:rPr>
        <w:t>2.读取进程相关配置</w:t>
      </w:r>
    </w:p>
    <w:p w:rsidR="006401C3" w:rsidRPr="00CB52BB" w:rsidRDefault="006401C3" w:rsidP="006401C3">
      <w:pPr>
        <w:rPr>
          <w:rFonts w:ascii="微软雅黑" w:eastAsia="微软雅黑" w:hAnsi="微软雅黑"/>
        </w:rPr>
      </w:pPr>
      <w:r w:rsidRPr="00CB52BB">
        <w:rPr>
          <w:rFonts w:ascii="微软雅黑" w:eastAsia="微软雅黑" w:hAnsi="微软雅黑" w:hint="eastAsia"/>
        </w:rPr>
        <w:t>3.如果是</w:t>
      </w:r>
      <w:r w:rsidR="005B4D2B">
        <w:rPr>
          <w:rFonts w:ascii="微软雅黑" w:eastAsia="微软雅黑" w:hAnsi="微软雅黑" w:hint="eastAsia"/>
        </w:rPr>
        <w:t>依赖的redis配置，在相应的机房配置下，找到对应的reidis name配置</w:t>
      </w:r>
    </w:p>
    <w:p w:rsidR="005B4D2B" w:rsidRPr="005B4D2B" w:rsidRDefault="006401C3" w:rsidP="005B4D2B">
      <w:pPr>
        <w:rPr>
          <w:rFonts w:ascii="微软雅黑" w:eastAsia="微软雅黑" w:hAnsi="微软雅黑"/>
        </w:rPr>
      </w:pPr>
      <w:r w:rsidRPr="00CB52BB">
        <w:rPr>
          <w:rFonts w:ascii="微软雅黑" w:eastAsia="微软雅黑" w:hAnsi="微软雅黑" w:hint="eastAsia"/>
        </w:rPr>
        <w:t>4.如果是依赖的thrift进程配置</w:t>
      </w:r>
      <w:r w:rsidR="006B798F" w:rsidRPr="00CB52BB">
        <w:rPr>
          <w:rFonts w:ascii="微软雅黑" w:eastAsia="微软雅黑" w:hAnsi="微软雅黑" w:hint="eastAsia"/>
        </w:rPr>
        <w:t>，</w:t>
      </w:r>
      <w:r w:rsidR="005B4D2B">
        <w:rPr>
          <w:rFonts w:ascii="微软雅黑" w:eastAsia="微软雅黑" w:hAnsi="微软雅黑" w:hint="eastAsia"/>
        </w:rPr>
        <w:t>在相应的机房配置下，找到对应的thrift proc配置</w:t>
      </w:r>
    </w:p>
    <w:p w:rsidR="001B0EA4" w:rsidRDefault="001B0EA4" w:rsidP="001B0EA4">
      <w:pPr>
        <w:pStyle w:val="3"/>
      </w:pPr>
      <w:r>
        <w:rPr>
          <w:rFonts w:hint="eastAsia"/>
        </w:rPr>
        <w:t>2.2  thrift client manager</w:t>
      </w:r>
      <w:r w:rsidR="006B798F">
        <w:rPr>
          <w:rFonts w:hint="eastAsia"/>
        </w:rPr>
        <w:t>优化</w:t>
      </w:r>
    </w:p>
    <w:p w:rsidR="006B798F" w:rsidRPr="006B798F" w:rsidRDefault="006B798F" w:rsidP="006B798F">
      <w:pPr>
        <w:widowControl/>
        <w:shd w:val="clear" w:color="auto" w:fill="FFFFFF"/>
        <w:spacing w:line="285" w:lineRule="atLeast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6B798F">
        <w:rPr>
          <w:rFonts w:ascii="微软雅黑" w:eastAsia="微软雅黑" w:hAnsi="微软雅黑" w:cs="宋体" w:hint="eastAsia"/>
          <w:color w:val="000000"/>
          <w:kern w:val="0"/>
          <w:szCs w:val="21"/>
        </w:rPr>
        <w:t>1.在传输层处理连接异常</w:t>
      </w:r>
    </w:p>
    <w:p w:rsidR="006B798F" w:rsidRPr="006B798F" w:rsidRDefault="006B798F" w:rsidP="006B798F">
      <w:pPr>
        <w:widowControl/>
        <w:shd w:val="clear" w:color="auto" w:fill="FFFFFF"/>
        <w:spacing w:line="285" w:lineRule="atLeast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6B798F">
        <w:rPr>
          <w:rFonts w:ascii="微软雅黑" w:eastAsia="微软雅黑" w:hAnsi="微软雅黑" w:cs="宋体" w:hint="eastAsia"/>
          <w:color w:val="000000"/>
          <w:kern w:val="0"/>
          <w:szCs w:val="21"/>
        </w:rPr>
        <w:t>2.</w:t>
      </w:r>
      <w:r w:rsidR="00C239D6">
        <w:rPr>
          <w:rFonts w:ascii="微软雅黑" w:eastAsia="微软雅黑" w:hAnsi="微软雅黑" w:cs="宋体" w:hint="eastAsia"/>
          <w:color w:val="000000"/>
          <w:kern w:val="0"/>
          <w:szCs w:val="21"/>
        </w:rPr>
        <w:t>热加载：</w:t>
      </w:r>
      <w:r w:rsidRPr="006B798F">
        <w:rPr>
          <w:rFonts w:ascii="微软雅黑" w:eastAsia="微软雅黑" w:hAnsi="微软雅黑" w:cs="宋体" w:hint="eastAsia"/>
          <w:color w:val="000000"/>
          <w:kern w:val="0"/>
          <w:szCs w:val="21"/>
        </w:rPr>
        <w:t>配置修改，重置连接</w:t>
      </w:r>
    </w:p>
    <w:p w:rsidR="006B798F" w:rsidRDefault="006B798F" w:rsidP="006B798F">
      <w:pPr>
        <w:widowControl/>
        <w:shd w:val="clear" w:color="auto" w:fill="FFFFFF"/>
        <w:spacing w:line="285" w:lineRule="atLeast"/>
        <w:jc w:val="left"/>
        <w:rPr>
          <w:rFonts w:ascii="微软雅黑" w:eastAsia="微软雅黑" w:hAnsi="微软雅黑" w:cs="宋体" w:hint="eastAsia"/>
          <w:color w:val="333333"/>
          <w:kern w:val="0"/>
          <w:szCs w:val="21"/>
          <w:shd w:val="clear" w:color="auto" w:fill="FFFFFF"/>
        </w:rPr>
      </w:pPr>
      <w:r w:rsidRPr="006B798F">
        <w:rPr>
          <w:rFonts w:ascii="微软雅黑" w:eastAsia="微软雅黑" w:hAnsi="微软雅黑" w:cs="宋体" w:hint="eastAsia"/>
          <w:color w:val="000000"/>
          <w:kern w:val="0"/>
          <w:szCs w:val="21"/>
        </w:rPr>
        <w:t>3.FailOver：</w:t>
      </w:r>
      <w:r w:rsidRPr="006B798F">
        <w:rPr>
          <w:rFonts w:ascii="微软雅黑" w:eastAsia="微软雅黑" w:hAnsi="微软雅黑" w:cs="宋体"/>
          <w:color w:val="333333"/>
          <w:kern w:val="0"/>
          <w:szCs w:val="21"/>
          <w:shd w:val="clear" w:color="auto" w:fill="FFFFFF"/>
        </w:rPr>
        <w:t>服务器出现故障,自动将该服务器摘除,故障恢复后再自动将该服务器加入</w:t>
      </w:r>
    </w:p>
    <w:p w:rsidR="00B32180" w:rsidRDefault="00B32180" w:rsidP="006B798F">
      <w:pPr>
        <w:widowControl/>
        <w:shd w:val="clear" w:color="auto" w:fill="FFFFFF"/>
        <w:spacing w:line="285" w:lineRule="atLeast"/>
        <w:jc w:val="left"/>
        <w:rPr>
          <w:rFonts w:ascii="微软雅黑" w:eastAsia="微软雅黑" w:hAnsi="微软雅黑" w:cs="宋体" w:hint="eastAsia"/>
          <w:color w:val="333333"/>
          <w:kern w:val="0"/>
          <w:szCs w:val="21"/>
          <w:shd w:val="clear" w:color="auto" w:fill="FFFFFF"/>
        </w:rPr>
      </w:pPr>
      <w:r>
        <w:rPr>
          <w:rFonts w:ascii="微软雅黑" w:eastAsia="微软雅黑" w:hAnsi="微软雅黑" w:cs="宋体" w:hint="eastAsia"/>
          <w:color w:val="333333"/>
          <w:kern w:val="0"/>
          <w:szCs w:val="21"/>
          <w:shd w:val="clear" w:color="auto" w:fill="FFFFFF"/>
        </w:rPr>
        <w:t>4.负载均衡：在多个同等服务直接轮询</w:t>
      </w:r>
    </w:p>
    <w:p w:rsidR="005B4D2B" w:rsidRPr="006B798F" w:rsidRDefault="005B4D2B" w:rsidP="005B4D2B">
      <w:pPr>
        <w:pStyle w:val="4"/>
        <w:rPr>
          <w:kern w:val="0"/>
        </w:rPr>
      </w:pPr>
      <w:r>
        <w:rPr>
          <w:rFonts w:hint="eastAsia"/>
          <w:kern w:val="0"/>
        </w:rPr>
        <w:t>2.2.1</w:t>
      </w:r>
      <w:r>
        <w:rPr>
          <w:rFonts w:hint="eastAsia"/>
          <w:kern w:val="0"/>
        </w:rPr>
        <w:t>配置热加载流程</w:t>
      </w:r>
    </w:p>
    <w:p w:rsidR="006B798F" w:rsidRDefault="00F746EB" w:rsidP="006B798F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666980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6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46EB" w:rsidRPr="00F746EB" w:rsidRDefault="00F746EB" w:rsidP="00F746EB">
      <w:pPr>
        <w:pStyle w:val="a6"/>
        <w:numPr>
          <w:ilvl w:val="0"/>
          <w:numId w:val="38"/>
        </w:numPr>
        <w:ind w:firstLineChars="0"/>
        <w:rPr>
          <w:rFonts w:ascii="微软雅黑" w:eastAsia="微软雅黑" w:hAnsi="微软雅黑" w:hint="eastAsia"/>
        </w:rPr>
      </w:pPr>
      <w:r w:rsidRPr="00F746EB">
        <w:rPr>
          <w:rFonts w:ascii="微软雅黑" w:eastAsia="微软雅黑" w:hAnsi="微软雅黑" w:hint="eastAsia"/>
        </w:rPr>
        <w:t>thrift client启动时，在依赖的thrift进程的配置的node下创建 watch</w:t>
      </w:r>
    </w:p>
    <w:p w:rsidR="00F746EB" w:rsidRDefault="00F746EB" w:rsidP="00F746EB">
      <w:pPr>
        <w:pStyle w:val="a6"/>
        <w:numPr>
          <w:ilvl w:val="0"/>
          <w:numId w:val="38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lastRenderedPageBreak/>
        <w:t>修改thrift进程配置</w:t>
      </w:r>
    </w:p>
    <w:p w:rsidR="00F746EB" w:rsidRDefault="00F746EB" w:rsidP="00F746EB">
      <w:pPr>
        <w:pStyle w:val="a6"/>
        <w:numPr>
          <w:ilvl w:val="0"/>
          <w:numId w:val="38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下发变更通知</w:t>
      </w:r>
    </w:p>
    <w:p w:rsidR="00F746EB" w:rsidRDefault="00F746EB" w:rsidP="00F746EB">
      <w:pPr>
        <w:pStyle w:val="a6"/>
        <w:numPr>
          <w:ilvl w:val="0"/>
          <w:numId w:val="38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T</w:t>
      </w:r>
      <w:r>
        <w:rPr>
          <w:rFonts w:ascii="微软雅黑" w:eastAsia="微软雅黑" w:hAnsi="微软雅黑" w:hint="eastAsia"/>
        </w:rPr>
        <w:t>hrift client 重新创建连接</w:t>
      </w:r>
    </w:p>
    <w:p w:rsidR="00F746EB" w:rsidRDefault="00F746EB" w:rsidP="00F746EB">
      <w:pPr>
        <w:pStyle w:val="4"/>
        <w:rPr>
          <w:rFonts w:hint="eastAsia"/>
        </w:rPr>
      </w:pPr>
      <w:r>
        <w:rPr>
          <w:rFonts w:hint="eastAsia"/>
        </w:rPr>
        <w:t>2.2.2 failover</w:t>
      </w:r>
      <w:r>
        <w:rPr>
          <w:rFonts w:hint="eastAsia"/>
        </w:rPr>
        <w:t>流程</w:t>
      </w:r>
    </w:p>
    <w:p w:rsidR="000F7BFA" w:rsidRPr="000F7BFA" w:rsidRDefault="000F7BFA" w:rsidP="000F7BFA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921513"/>
            <wp:effectExtent l="1905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215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46EB" w:rsidRDefault="00F746EB" w:rsidP="00F746EB">
      <w:pPr>
        <w:rPr>
          <w:rFonts w:ascii="微软雅黑" w:eastAsia="微软雅黑" w:hAnsi="微软雅黑" w:hint="eastAsia"/>
        </w:rPr>
      </w:pPr>
      <w:r w:rsidRPr="00F746EB">
        <w:rPr>
          <w:rFonts w:ascii="微软雅黑" w:eastAsia="微软雅黑" w:hAnsi="微软雅黑" w:hint="eastAsia"/>
        </w:rPr>
        <w:t>1.调用thrift server相关</w:t>
      </w:r>
      <w:r>
        <w:rPr>
          <w:rFonts w:ascii="微软雅黑" w:eastAsia="微软雅黑" w:hAnsi="微软雅黑" w:hint="eastAsia"/>
        </w:rPr>
        <w:t>接口</w:t>
      </w:r>
    </w:p>
    <w:p w:rsidR="00F746EB" w:rsidRDefault="00F746EB" w:rsidP="00F746EB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2.如果失败，</w:t>
      </w:r>
      <w:r w:rsidR="000F7BFA">
        <w:rPr>
          <w:rFonts w:ascii="微软雅黑" w:eastAsia="微软雅黑" w:hAnsi="微软雅黑" w:hint="eastAsia"/>
        </w:rPr>
        <w:t>从连接池删除该连接，</w:t>
      </w:r>
      <w:r>
        <w:rPr>
          <w:rFonts w:ascii="微软雅黑" w:eastAsia="微软雅黑" w:hAnsi="微软雅黑" w:hint="eastAsia"/>
        </w:rPr>
        <w:t>thrift client 重建连接</w:t>
      </w:r>
    </w:p>
    <w:p w:rsidR="00F746EB" w:rsidRDefault="00F746EB" w:rsidP="00F746EB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3.如果创建链接失败，把错误连接放入定时器队列</w:t>
      </w:r>
    </w:p>
    <w:p w:rsidR="00F746EB" w:rsidRPr="00F746EB" w:rsidRDefault="00F746EB" w:rsidP="00F746E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4.定时器定时重连相关服务，成功则把连接加入连接池</w:t>
      </w:r>
    </w:p>
    <w:p w:rsidR="001B0EA4" w:rsidRDefault="001B0EA4" w:rsidP="001B0EA4">
      <w:pPr>
        <w:pStyle w:val="3"/>
      </w:pPr>
      <w:r>
        <w:rPr>
          <w:rFonts w:hint="eastAsia"/>
        </w:rPr>
        <w:t>2.3 thrift</w:t>
      </w:r>
      <w:r w:rsidR="00591EA8">
        <w:rPr>
          <w:rFonts w:hint="eastAsia"/>
        </w:rPr>
        <w:t>服务注册和发现</w:t>
      </w:r>
    </w:p>
    <w:p w:rsidR="006B798F" w:rsidRPr="00CB52BB" w:rsidRDefault="00CB52BB" w:rsidP="00CB52BB">
      <w:pPr>
        <w:rPr>
          <w:rFonts w:ascii="微软雅黑" w:eastAsia="微软雅黑" w:hAnsi="微软雅黑"/>
          <w:szCs w:val="21"/>
        </w:rPr>
      </w:pPr>
      <w:r w:rsidRPr="00CB52BB">
        <w:rPr>
          <w:rFonts w:ascii="微软雅黑" w:eastAsia="微软雅黑" w:hAnsi="微软雅黑" w:hint="eastAsia"/>
          <w:szCs w:val="21"/>
        </w:rPr>
        <w:t>实现方式：</w:t>
      </w:r>
    </w:p>
    <w:p w:rsidR="006B798F" w:rsidRDefault="00CB52BB" w:rsidP="006B798F">
      <w:pPr>
        <w:rPr>
          <w:rFonts w:ascii="微软雅黑" w:eastAsia="微软雅黑" w:hAnsi="微软雅黑" w:cs="Arial"/>
          <w:color w:val="222222"/>
          <w:szCs w:val="21"/>
          <w:shd w:val="clear" w:color="auto" w:fill="FFFFFF"/>
        </w:rPr>
      </w:pPr>
      <w:r w:rsidRPr="00CB52BB">
        <w:rPr>
          <w:rFonts w:ascii="微软雅黑" w:eastAsia="微软雅黑" w:hAnsi="微软雅黑" w:cs="Arial"/>
          <w:color w:val="222222"/>
          <w:szCs w:val="21"/>
          <w:shd w:val="clear" w:color="auto" w:fill="FFFFFF"/>
        </w:rPr>
        <w:t>T</w:t>
      </w:r>
      <w:r w:rsidRPr="00CB52BB">
        <w:rPr>
          <w:rFonts w:ascii="微软雅黑" w:eastAsia="微软雅黑" w:hAnsi="微软雅黑" w:cs="Arial" w:hint="eastAsia"/>
          <w:color w:val="222222"/>
          <w:szCs w:val="21"/>
          <w:shd w:val="clear" w:color="auto" w:fill="FFFFFF"/>
        </w:rPr>
        <w:t>hrift Server</w:t>
      </w:r>
      <w:r w:rsidRPr="00CB52BB">
        <w:rPr>
          <w:rFonts w:ascii="微软雅黑" w:eastAsia="微软雅黑" w:hAnsi="微软雅黑" w:cs="Arial"/>
          <w:color w:val="222222"/>
          <w:szCs w:val="21"/>
          <w:shd w:val="clear" w:color="auto" w:fill="FFFFFF"/>
        </w:rPr>
        <w:t xml:space="preserve">在 Zookeeper 上创建一个 EPHEMERAL 类型的目录节点，然后每个 </w:t>
      </w:r>
      <w:r w:rsidRPr="00CB52BB">
        <w:rPr>
          <w:rFonts w:ascii="微软雅黑" w:eastAsia="微软雅黑" w:hAnsi="微软雅黑" w:cs="Arial"/>
          <w:color w:val="222222"/>
          <w:szCs w:val="21"/>
          <w:shd w:val="clear" w:color="auto" w:fill="FFFFFF"/>
        </w:rPr>
        <w:lastRenderedPageBreak/>
        <w:t>Server 在它们创建目录节点的父目录节点上调用</w:t>
      </w:r>
      <w:hyperlink r:id="rId13" w:anchor="getChildren%28java.lang.String,%20boolean%29" w:history="1">
        <w:r w:rsidRPr="00CB52BB">
          <w:rPr>
            <w:rStyle w:val="a9"/>
            <w:rFonts w:ascii="微软雅黑" w:eastAsia="微软雅黑" w:hAnsi="微软雅黑" w:cs="Arial"/>
            <w:color w:val="745285"/>
            <w:szCs w:val="21"/>
            <w:bdr w:val="none" w:sz="0" w:space="0" w:color="auto" w:frame="1"/>
            <w:shd w:val="clear" w:color="auto" w:fill="FFFFFF"/>
          </w:rPr>
          <w:t>getChildren</w:t>
        </w:r>
      </w:hyperlink>
      <w:r w:rsidRPr="00CB52BB">
        <w:rPr>
          <w:rFonts w:ascii="微软雅黑" w:eastAsia="微软雅黑" w:hAnsi="微软雅黑" w:cs="Arial"/>
          <w:color w:val="222222"/>
          <w:szCs w:val="21"/>
          <w:shd w:val="clear" w:color="auto" w:fill="FFFFFF"/>
        </w:rPr>
        <w:t>(</w:t>
      </w:r>
      <w:hyperlink r:id="rId14" w:history="1">
        <w:r w:rsidRPr="00CB52BB">
          <w:rPr>
            <w:rStyle w:val="a9"/>
            <w:rFonts w:ascii="微软雅黑" w:eastAsia="微软雅黑" w:hAnsi="微软雅黑" w:cs="Arial"/>
            <w:color w:val="745285"/>
            <w:szCs w:val="21"/>
            <w:bdr w:val="none" w:sz="0" w:space="0" w:color="auto" w:frame="1"/>
            <w:shd w:val="clear" w:color="auto" w:fill="FFFFFF"/>
          </w:rPr>
          <w:t>String</w:t>
        </w:r>
      </w:hyperlink>
      <w:r w:rsidRPr="00CB52BB">
        <w:rPr>
          <w:rFonts w:ascii="微软雅黑" w:eastAsia="微软雅黑" w:hAnsi="微软雅黑" w:cs="Arial"/>
          <w:color w:val="222222"/>
          <w:szCs w:val="21"/>
          <w:shd w:val="clear" w:color="auto" w:fill="FFFFFF"/>
        </w:rPr>
        <w:t> path, boolean watch) 方法并设置 watch 为 true，由于是 EPHEMERAL 目录节点，当创建它的 Server 死去，这个目录节点也随之被删除，所以 Children 将会变化，这时</w:t>
      </w:r>
      <w:r w:rsidRPr="00CB52BB">
        <w:rPr>
          <w:rStyle w:val="apple-converted-space"/>
          <w:rFonts w:ascii="微软雅黑" w:eastAsia="微软雅黑" w:hAnsi="微软雅黑" w:cs="Arial"/>
          <w:color w:val="222222"/>
          <w:szCs w:val="21"/>
          <w:shd w:val="clear" w:color="auto" w:fill="FFFFFF"/>
        </w:rPr>
        <w:t> </w:t>
      </w:r>
      <w:hyperlink r:id="rId15" w:anchor="getChildren%28java.lang.String,%20boolean%29" w:history="1">
        <w:r w:rsidRPr="00CB52BB">
          <w:rPr>
            <w:rStyle w:val="a9"/>
            <w:rFonts w:ascii="微软雅黑" w:eastAsia="微软雅黑" w:hAnsi="微软雅黑" w:cs="Arial"/>
            <w:color w:val="745285"/>
            <w:szCs w:val="21"/>
            <w:bdr w:val="none" w:sz="0" w:space="0" w:color="auto" w:frame="1"/>
            <w:shd w:val="clear" w:color="auto" w:fill="FFFFFF"/>
          </w:rPr>
          <w:t>getChildren</w:t>
        </w:r>
      </w:hyperlink>
      <w:r w:rsidRPr="00CB52BB">
        <w:rPr>
          <w:rFonts w:ascii="微软雅黑" w:eastAsia="微软雅黑" w:hAnsi="微软雅黑" w:cs="Arial"/>
          <w:color w:val="222222"/>
          <w:szCs w:val="21"/>
          <w:shd w:val="clear" w:color="auto" w:fill="FFFFFF"/>
        </w:rPr>
        <w:t>上的 Watch 将会被调用，所以其它 Server 就知道已经有某台 Server 死去了。</w:t>
      </w:r>
    </w:p>
    <w:p w:rsidR="005848BB" w:rsidRDefault="00660FF2" w:rsidP="005848BB">
      <w:pPr>
        <w:pStyle w:val="2"/>
      </w:pPr>
      <w:r>
        <w:rPr>
          <w:rFonts w:hint="eastAsia"/>
        </w:rPr>
        <w:t>3</w:t>
      </w:r>
      <w:r w:rsidR="005848BB">
        <w:rPr>
          <w:rFonts w:hint="eastAsia"/>
        </w:rPr>
        <w:t>故障</w:t>
      </w:r>
      <w:r w:rsidR="00EC1CE5">
        <w:rPr>
          <w:rFonts w:hint="eastAsia"/>
        </w:rPr>
        <w:t>发现和</w:t>
      </w:r>
      <w:r w:rsidR="005848BB">
        <w:rPr>
          <w:rFonts w:hint="eastAsia"/>
        </w:rPr>
        <w:t>恢复</w:t>
      </w:r>
    </w:p>
    <w:p w:rsidR="005848BB" w:rsidRPr="00CB52BB" w:rsidRDefault="005848BB" w:rsidP="005848BB">
      <w:pPr>
        <w:pStyle w:val="a6"/>
        <w:numPr>
          <w:ilvl w:val="0"/>
          <w:numId w:val="30"/>
        </w:numPr>
        <w:ind w:firstLineChars="0"/>
        <w:rPr>
          <w:rFonts w:ascii="微软雅黑" w:eastAsia="微软雅黑" w:hAnsi="微软雅黑"/>
        </w:rPr>
      </w:pPr>
      <w:r w:rsidRPr="00CB52BB">
        <w:rPr>
          <w:rFonts w:ascii="微软雅黑" w:eastAsia="微软雅黑" w:hAnsi="微软雅黑" w:hint="eastAsia"/>
        </w:rPr>
        <w:t>zookeeper单点故障</w:t>
      </w:r>
      <w:r w:rsidR="00E66328" w:rsidRPr="00CB52BB">
        <w:rPr>
          <w:rFonts w:ascii="微软雅黑" w:eastAsia="微软雅黑" w:hAnsi="微软雅黑" w:hint="eastAsia"/>
        </w:rPr>
        <w:t>:zookeeper部署集群，单节点故障不会影响系统可用性</w:t>
      </w:r>
    </w:p>
    <w:p w:rsidR="007E5182" w:rsidRPr="00CB52BB" w:rsidRDefault="007E5182" w:rsidP="005848BB">
      <w:pPr>
        <w:pStyle w:val="a6"/>
        <w:numPr>
          <w:ilvl w:val="0"/>
          <w:numId w:val="30"/>
        </w:numPr>
        <w:ind w:firstLineChars="0"/>
        <w:rPr>
          <w:rFonts w:ascii="微软雅黑" w:eastAsia="微软雅黑" w:hAnsi="微软雅黑"/>
        </w:rPr>
      </w:pPr>
      <w:r w:rsidRPr="00CB52BB">
        <w:rPr>
          <w:rFonts w:ascii="微软雅黑" w:eastAsia="微软雅黑" w:hAnsi="微软雅黑" w:hint="eastAsia"/>
        </w:rPr>
        <w:t>zookeeper 和进程连接断开：连接断开有可能丢失watcher，进程需要全量更新配置</w:t>
      </w:r>
    </w:p>
    <w:p w:rsidR="005D5EBC" w:rsidRPr="005848BB" w:rsidRDefault="00A3665B" w:rsidP="00632CA4">
      <w:pPr>
        <w:pStyle w:val="a6"/>
        <w:ind w:left="360" w:firstLineChars="0" w:firstLine="0"/>
      </w:pPr>
      <w:r>
        <w:rPr>
          <w:rFonts w:hint="eastAsia"/>
        </w:rPr>
        <w:t>.</w:t>
      </w:r>
    </w:p>
    <w:p w:rsidR="005848BB" w:rsidRPr="00A3665B" w:rsidRDefault="005848BB" w:rsidP="005848BB"/>
    <w:p w:rsidR="00A33A41" w:rsidRPr="007E5182" w:rsidRDefault="00A33A41" w:rsidP="0094027D">
      <w:pPr>
        <w:pStyle w:val="a6"/>
        <w:ind w:left="720" w:firstLineChars="0" w:firstLine="0"/>
      </w:pPr>
    </w:p>
    <w:p w:rsidR="00171698" w:rsidRDefault="00ED45DF" w:rsidP="00896E40">
      <w:pPr>
        <w:pStyle w:val="2"/>
      </w:pPr>
      <w:r>
        <w:rPr>
          <w:rFonts w:hint="eastAsia"/>
        </w:rPr>
        <w:t>4</w:t>
      </w:r>
      <w:r w:rsidR="005066F1">
        <w:rPr>
          <w:rFonts w:hint="eastAsia"/>
        </w:rPr>
        <w:t>监控</w:t>
      </w:r>
    </w:p>
    <w:p w:rsidR="00F82E87" w:rsidRPr="00CB52BB" w:rsidRDefault="00F82E87" w:rsidP="00861AA6">
      <w:pPr>
        <w:pStyle w:val="a6"/>
        <w:numPr>
          <w:ilvl w:val="0"/>
          <w:numId w:val="31"/>
        </w:numPr>
        <w:ind w:firstLineChars="0"/>
        <w:rPr>
          <w:rFonts w:ascii="微软雅黑" w:eastAsia="微软雅黑" w:hAnsi="微软雅黑"/>
        </w:rPr>
      </w:pPr>
      <w:r w:rsidRPr="00CB52BB">
        <w:rPr>
          <w:rFonts w:ascii="微软雅黑" w:eastAsia="微软雅黑" w:hAnsi="微软雅黑" w:hint="eastAsia"/>
        </w:rPr>
        <w:t>进程所在机器</w:t>
      </w:r>
      <w:r w:rsidR="00896E40" w:rsidRPr="00CB52BB">
        <w:rPr>
          <w:rFonts w:ascii="微软雅黑" w:eastAsia="微软雅黑" w:hAnsi="微软雅黑" w:hint="eastAsia"/>
        </w:rPr>
        <w:t>CPU/MEM/</w:t>
      </w:r>
      <w:r w:rsidR="00632CA4" w:rsidRPr="00CB52BB">
        <w:rPr>
          <w:rFonts w:ascii="微软雅黑" w:eastAsia="微软雅黑" w:hAnsi="微软雅黑" w:hint="eastAsia"/>
        </w:rPr>
        <w:t>IO/</w:t>
      </w:r>
      <w:r w:rsidR="00896E40" w:rsidRPr="00CB52BB">
        <w:rPr>
          <w:rFonts w:ascii="微软雅黑" w:eastAsia="微软雅黑" w:hAnsi="微软雅黑" w:hint="eastAsia"/>
        </w:rPr>
        <w:t>Load的监控</w:t>
      </w:r>
    </w:p>
    <w:p w:rsidR="00F82E87" w:rsidRPr="00CB52BB" w:rsidRDefault="00F82E87" w:rsidP="00896E40">
      <w:pPr>
        <w:pStyle w:val="a6"/>
        <w:numPr>
          <w:ilvl w:val="0"/>
          <w:numId w:val="31"/>
        </w:numPr>
        <w:ind w:firstLineChars="0"/>
        <w:rPr>
          <w:rFonts w:ascii="微软雅黑" w:eastAsia="微软雅黑" w:hAnsi="微软雅黑"/>
        </w:rPr>
      </w:pPr>
      <w:r w:rsidRPr="00CB52BB">
        <w:rPr>
          <w:rFonts w:ascii="微软雅黑" w:eastAsia="微软雅黑" w:hAnsi="微软雅黑" w:hint="eastAsia"/>
        </w:rPr>
        <w:t>单个接口的调用时间的监控：防止某些接口调用超时，导致线程池线程耗光</w:t>
      </w:r>
    </w:p>
    <w:p w:rsidR="00861AA6" w:rsidRPr="00CB52BB" w:rsidRDefault="00861AA6" w:rsidP="00896E40">
      <w:pPr>
        <w:pStyle w:val="a6"/>
        <w:numPr>
          <w:ilvl w:val="0"/>
          <w:numId w:val="31"/>
        </w:numPr>
        <w:ind w:firstLineChars="0"/>
        <w:rPr>
          <w:rFonts w:ascii="微软雅黑" w:eastAsia="微软雅黑" w:hAnsi="微软雅黑"/>
        </w:rPr>
      </w:pPr>
      <w:r w:rsidRPr="00CB52BB">
        <w:rPr>
          <w:rFonts w:ascii="微软雅黑" w:eastAsia="微软雅黑" w:hAnsi="微软雅黑" w:hint="eastAsia"/>
        </w:rPr>
        <w:t>Zookeeper单机连接数，单机watcher数监控</w:t>
      </w:r>
    </w:p>
    <w:p w:rsidR="00896E40" w:rsidRPr="00CB52BB" w:rsidRDefault="00861AA6" w:rsidP="00896E40">
      <w:pPr>
        <w:pStyle w:val="a6"/>
        <w:numPr>
          <w:ilvl w:val="0"/>
          <w:numId w:val="31"/>
        </w:numPr>
        <w:ind w:firstLineChars="0"/>
        <w:rPr>
          <w:rFonts w:ascii="微软雅黑" w:eastAsia="微软雅黑" w:hAnsi="微软雅黑"/>
        </w:rPr>
      </w:pPr>
      <w:r w:rsidRPr="00CB52BB">
        <w:rPr>
          <w:rFonts w:ascii="微软雅黑" w:eastAsia="微软雅黑" w:hAnsi="微软雅黑" w:hint="eastAsia"/>
        </w:rPr>
        <w:t>zookeeper</w:t>
      </w:r>
      <w:r w:rsidR="00896E40" w:rsidRPr="00CB52BB">
        <w:rPr>
          <w:rFonts w:ascii="微软雅黑" w:eastAsia="微软雅黑" w:hAnsi="微软雅黑" w:hint="eastAsia"/>
        </w:rPr>
        <w:t>日志所在目录剩余空间告警</w:t>
      </w:r>
    </w:p>
    <w:p w:rsidR="00EB6247" w:rsidRPr="00EB6247" w:rsidRDefault="00EB6247" w:rsidP="00EB6247"/>
    <w:p w:rsidR="005848BB" w:rsidRDefault="00ED45DF" w:rsidP="005848BB">
      <w:pPr>
        <w:pStyle w:val="2"/>
      </w:pPr>
      <w:r>
        <w:rPr>
          <w:rFonts w:hint="eastAsia"/>
        </w:rPr>
        <w:t>5</w:t>
      </w:r>
      <w:r w:rsidR="00712F03">
        <w:rPr>
          <w:rFonts w:hint="eastAsia"/>
        </w:rPr>
        <w:t>系统缺陷与</w:t>
      </w:r>
      <w:r w:rsidR="00273276">
        <w:rPr>
          <w:rFonts w:hint="eastAsia"/>
        </w:rPr>
        <w:t>改进</w:t>
      </w:r>
    </w:p>
    <w:p w:rsidR="005848BB" w:rsidRPr="005848BB" w:rsidRDefault="00DB67CB" w:rsidP="005848BB">
      <w:r>
        <w:rPr>
          <w:rFonts w:hint="eastAsia"/>
        </w:rPr>
        <w:t>由于网络不稳定，</w:t>
      </w:r>
      <w:r>
        <w:rPr>
          <w:rFonts w:hint="eastAsia"/>
        </w:rPr>
        <w:t>server</w:t>
      </w:r>
      <w:r>
        <w:rPr>
          <w:rFonts w:hint="eastAsia"/>
        </w:rPr>
        <w:t>可能跟</w:t>
      </w:r>
      <w:r>
        <w:rPr>
          <w:rFonts w:hint="eastAsia"/>
        </w:rPr>
        <w:t>zookeeper</w:t>
      </w:r>
      <w:r>
        <w:rPr>
          <w:rFonts w:hint="eastAsia"/>
        </w:rPr>
        <w:t>断开，因此必须引入第三方失效检测，判断</w:t>
      </w:r>
      <w:r>
        <w:rPr>
          <w:rFonts w:hint="eastAsia"/>
        </w:rPr>
        <w:t>server</w:t>
      </w:r>
      <w:r>
        <w:rPr>
          <w:rFonts w:hint="eastAsia"/>
        </w:rPr>
        <w:t>不可用还是网络异常。</w:t>
      </w:r>
    </w:p>
    <w:p w:rsidR="00B8089C" w:rsidRPr="00B8089C" w:rsidRDefault="00B8089C" w:rsidP="00B8089C">
      <w:pPr>
        <w:pStyle w:val="a6"/>
        <w:ind w:left="360" w:firstLineChars="0" w:firstLine="0"/>
      </w:pPr>
    </w:p>
    <w:sectPr w:rsidR="00B8089C" w:rsidRPr="00B8089C" w:rsidSect="00BD5DF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D7027" w:rsidRDefault="00BD7027" w:rsidP="00075604">
      <w:r>
        <w:separator/>
      </w:r>
    </w:p>
  </w:endnote>
  <w:endnote w:type="continuationSeparator" w:id="1">
    <w:p w:rsidR="00BD7027" w:rsidRDefault="00BD7027" w:rsidP="0007560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D7027" w:rsidRDefault="00BD7027" w:rsidP="00075604">
      <w:r>
        <w:separator/>
      </w:r>
    </w:p>
  </w:footnote>
  <w:footnote w:type="continuationSeparator" w:id="1">
    <w:p w:rsidR="00BD7027" w:rsidRDefault="00BD7027" w:rsidP="0007560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7F4B8A"/>
    <w:multiLevelType w:val="hybridMultilevel"/>
    <w:tmpl w:val="2046948E"/>
    <w:lvl w:ilvl="0" w:tplc="394804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6436A4E"/>
    <w:multiLevelType w:val="hybridMultilevel"/>
    <w:tmpl w:val="DF42791A"/>
    <w:lvl w:ilvl="0" w:tplc="D44862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63385C"/>
    <w:multiLevelType w:val="hybridMultilevel"/>
    <w:tmpl w:val="C1DA7FC2"/>
    <w:lvl w:ilvl="0" w:tplc="8B5CC074">
      <w:start w:val="1"/>
      <w:numFmt w:val="decimal"/>
      <w:lvlText w:val="%1)"/>
      <w:lvlJc w:val="left"/>
      <w:pPr>
        <w:ind w:left="1125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605" w:hanging="420"/>
      </w:pPr>
    </w:lvl>
    <w:lvl w:ilvl="2" w:tplc="0409001B" w:tentative="1">
      <w:start w:val="1"/>
      <w:numFmt w:val="lowerRoman"/>
      <w:lvlText w:val="%3."/>
      <w:lvlJc w:val="right"/>
      <w:pPr>
        <w:ind w:left="2025" w:hanging="420"/>
      </w:pPr>
    </w:lvl>
    <w:lvl w:ilvl="3" w:tplc="0409000F" w:tentative="1">
      <w:start w:val="1"/>
      <w:numFmt w:val="decimal"/>
      <w:lvlText w:val="%4."/>
      <w:lvlJc w:val="left"/>
      <w:pPr>
        <w:ind w:left="2445" w:hanging="420"/>
      </w:pPr>
    </w:lvl>
    <w:lvl w:ilvl="4" w:tplc="04090019" w:tentative="1">
      <w:start w:val="1"/>
      <w:numFmt w:val="lowerLetter"/>
      <w:lvlText w:val="%5)"/>
      <w:lvlJc w:val="left"/>
      <w:pPr>
        <w:ind w:left="2865" w:hanging="420"/>
      </w:pPr>
    </w:lvl>
    <w:lvl w:ilvl="5" w:tplc="0409001B" w:tentative="1">
      <w:start w:val="1"/>
      <w:numFmt w:val="lowerRoman"/>
      <w:lvlText w:val="%6."/>
      <w:lvlJc w:val="right"/>
      <w:pPr>
        <w:ind w:left="3285" w:hanging="420"/>
      </w:pPr>
    </w:lvl>
    <w:lvl w:ilvl="6" w:tplc="0409000F" w:tentative="1">
      <w:start w:val="1"/>
      <w:numFmt w:val="decimal"/>
      <w:lvlText w:val="%7."/>
      <w:lvlJc w:val="left"/>
      <w:pPr>
        <w:ind w:left="3705" w:hanging="420"/>
      </w:pPr>
    </w:lvl>
    <w:lvl w:ilvl="7" w:tplc="04090019" w:tentative="1">
      <w:start w:val="1"/>
      <w:numFmt w:val="lowerLetter"/>
      <w:lvlText w:val="%8)"/>
      <w:lvlJc w:val="left"/>
      <w:pPr>
        <w:ind w:left="4125" w:hanging="420"/>
      </w:pPr>
    </w:lvl>
    <w:lvl w:ilvl="8" w:tplc="0409001B" w:tentative="1">
      <w:start w:val="1"/>
      <w:numFmt w:val="lowerRoman"/>
      <w:lvlText w:val="%9."/>
      <w:lvlJc w:val="right"/>
      <w:pPr>
        <w:ind w:left="4545" w:hanging="420"/>
      </w:pPr>
    </w:lvl>
  </w:abstractNum>
  <w:abstractNum w:abstractNumId="3">
    <w:nsid w:val="0B3939A5"/>
    <w:multiLevelType w:val="hybridMultilevel"/>
    <w:tmpl w:val="FAE6D64C"/>
    <w:lvl w:ilvl="0" w:tplc="DA92A0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14070B5"/>
    <w:multiLevelType w:val="hybridMultilevel"/>
    <w:tmpl w:val="636ED1A4"/>
    <w:lvl w:ilvl="0" w:tplc="1B76CC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87912EB"/>
    <w:multiLevelType w:val="hybridMultilevel"/>
    <w:tmpl w:val="AE767B50"/>
    <w:lvl w:ilvl="0" w:tplc="ADDC45D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19B85228"/>
    <w:multiLevelType w:val="hybridMultilevel"/>
    <w:tmpl w:val="5AEEB4AA"/>
    <w:lvl w:ilvl="0" w:tplc="EF80AC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9DC4EEF"/>
    <w:multiLevelType w:val="hybridMultilevel"/>
    <w:tmpl w:val="669AC200"/>
    <w:lvl w:ilvl="0" w:tplc="3DBA564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A567DB3"/>
    <w:multiLevelType w:val="hybridMultilevel"/>
    <w:tmpl w:val="7AEA06A0"/>
    <w:lvl w:ilvl="0" w:tplc="7D161B16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BF96622"/>
    <w:multiLevelType w:val="hybridMultilevel"/>
    <w:tmpl w:val="BF628F6C"/>
    <w:lvl w:ilvl="0" w:tplc="060EB3AE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C786675"/>
    <w:multiLevelType w:val="hybridMultilevel"/>
    <w:tmpl w:val="37FAF9C8"/>
    <w:lvl w:ilvl="0" w:tplc="F12E1E2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8A1519D"/>
    <w:multiLevelType w:val="hybridMultilevel"/>
    <w:tmpl w:val="94B20E40"/>
    <w:lvl w:ilvl="0" w:tplc="E83602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A246732"/>
    <w:multiLevelType w:val="hybridMultilevel"/>
    <w:tmpl w:val="F67CAB94"/>
    <w:lvl w:ilvl="0" w:tplc="A112DB7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AD01D51"/>
    <w:multiLevelType w:val="hybridMultilevel"/>
    <w:tmpl w:val="AB4868CE"/>
    <w:lvl w:ilvl="0" w:tplc="46405D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AEF3FFE"/>
    <w:multiLevelType w:val="hybridMultilevel"/>
    <w:tmpl w:val="AA3684A0"/>
    <w:lvl w:ilvl="0" w:tplc="F974758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CF57AD4"/>
    <w:multiLevelType w:val="multilevel"/>
    <w:tmpl w:val="3014FF4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110" w:hanging="75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110" w:hanging="75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10" w:hanging="75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6">
    <w:nsid w:val="304B7CAA"/>
    <w:multiLevelType w:val="hybridMultilevel"/>
    <w:tmpl w:val="2CA66510"/>
    <w:lvl w:ilvl="0" w:tplc="B5B80B0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31025450"/>
    <w:multiLevelType w:val="hybridMultilevel"/>
    <w:tmpl w:val="8A08BE02"/>
    <w:lvl w:ilvl="0" w:tplc="149E4A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3DB1416"/>
    <w:multiLevelType w:val="hybridMultilevel"/>
    <w:tmpl w:val="579A1ED6"/>
    <w:lvl w:ilvl="0" w:tplc="5600B5A6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52A4435"/>
    <w:multiLevelType w:val="hybridMultilevel"/>
    <w:tmpl w:val="AE86BCA4"/>
    <w:lvl w:ilvl="0" w:tplc="7BBC6374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30" w:hanging="420"/>
      </w:pPr>
    </w:lvl>
    <w:lvl w:ilvl="2" w:tplc="0409001B" w:tentative="1">
      <w:start w:val="1"/>
      <w:numFmt w:val="lowerRoman"/>
      <w:lvlText w:val="%3."/>
      <w:lvlJc w:val="right"/>
      <w:pPr>
        <w:ind w:left="1350" w:hanging="420"/>
      </w:pPr>
    </w:lvl>
    <w:lvl w:ilvl="3" w:tplc="0409000F" w:tentative="1">
      <w:start w:val="1"/>
      <w:numFmt w:val="decimal"/>
      <w:lvlText w:val="%4."/>
      <w:lvlJc w:val="left"/>
      <w:pPr>
        <w:ind w:left="1770" w:hanging="420"/>
      </w:pPr>
    </w:lvl>
    <w:lvl w:ilvl="4" w:tplc="04090019" w:tentative="1">
      <w:start w:val="1"/>
      <w:numFmt w:val="lowerLetter"/>
      <w:lvlText w:val="%5)"/>
      <w:lvlJc w:val="left"/>
      <w:pPr>
        <w:ind w:left="2190" w:hanging="420"/>
      </w:pPr>
    </w:lvl>
    <w:lvl w:ilvl="5" w:tplc="0409001B" w:tentative="1">
      <w:start w:val="1"/>
      <w:numFmt w:val="lowerRoman"/>
      <w:lvlText w:val="%6."/>
      <w:lvlJc w:val="right"/>
      <w:pPr>
        <w:ind w:left="2610" w:hanging="420"/>
      </w:pPr>
    </w:lvl>
    <w:lvl w:ilvl="6" w:tplc="0409000F" w:tentative="1">
      <w:start w:val="1"/>
      <w:numFmt w:val="decimal"/>
      <w:lvlText w:val="%7."/>
      <w:lvlJc w:val="left"/>
      <w:pPr>
        <w:ind w:left="3030" w:hanging="420"/>
      </w:pPr>
    </w:lvl>
    <w:lvl w:ilvl="7" w:tplc="04090019" w:tentative="1">
      <w:start w:val="1"/>
      <w:numFmt w:val="lowerLetter"/>
      <w:lvlText w:val="%8)"/>
      <w:lvlJc w:val="left"/>
      <w:pPr>
        <w:ind w:left="3450" w:hanging="420"/>
      </w:pPr>
    </w:lvl>
    <w:lvl w:ilvl="8" w:tplc="0409001B" w:tentative="1">
      <w:start w:val="1"/>
      <w:numFmt w:val="lowerRoman"/>
      <w:lvlText w:val="%9."/>
      <w:lvlJc w:val="right"/>
      <w:pPr>
        <w:ind w:left="3870" w:hanging="420"/>
      </w:pPr>
    </w:lvl>
  </w:abstractNum>
  <w:abstractNum w:abstractNumId="20">
    <w:nsid w:val="376301ED"/>
    <w:multiLevelType w:val="hybridMultilevel"/>
    <w:tmpl w:val="DF1A8C48"/>
    <w:lvl w:ilvl="0" w:tplc="47E81D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A2C60CD"/>
    <w:multiLevelType w:val="hybridMultilevel"/>
    <w:tmpl w:val="8994763C"/>
    <w:lvl w:ilvl="0" w:tplc="18F4AD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F9F70EE"/>
    <w:multiLevelType w:val="hybridMultilevel"/>
    <w:tmpl w:val="1C4260A0"/>
    <w:lvl w:ilvl="0" w:tplc="3FAAD51A">
      <w:start w:val="1"/>
      <w:numFmt w:val="decimal"/>
      <w:lvlText w:val="%1."/>
      <w:lvlJc w:val="left"/>
      <w:pPr>
        <w:ind w:left="765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23">
    <w:nsid w:val="48F7749F"/>
    <w:multiLevelType w:val="hybridMultilevel"/>
    <w:tmpl w:val="01845BE2"/>
    <w:lvl w:ilvl="0" w:tplc="E6644AE8">
      <w:start w:val="1"/>
      <w:numFmt w:val="decimal"/>
      <w:lvlText w:val="%1."/>
      <w:lvlJc w:val="left"/>
      <w:pPr>
        <w:ind w:left="465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24">
    <w:nsid w:val="53A77660"/>
    <w:multiLevelType w:val="hybridMultilevel"/>
    <w:tmpl w:val="65F24B38"/>
    <w:lvl w:ilvl="0" w:tplc="D998380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40F030A"/>
    <w:multiLevelType w:val="hybridMultilevel"/>
    <w:tmpl w:val="0E2AC1C6"/>
    <w:lvl w:ilvl="0" w:tplc="92EE3F5C">
      <w:start w:val="1"/>
      <w:numFmt w:val="decimal"/>
      <w:lvlText w:val="%1."/>
      <w:lvlJc w:val="left"/>
      <w:pPr>
        <w:ind w:left="9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55" w:hanging="420"/>
      </w:pPr>
    </w:lvl>
    <w:lvl w:ilvl="2" w:tplc="0409001B" w:tentative="1">
      <w:start w:val="1"/>
      <w:numFmt w:val="lowerRoman"/>
      <w:lvlText w:val="%3."/>
      <w:lvlJc w:val="right"/>
      <w:pPr>
        <w:ind w:left="1875" w:hanging="420"/>
      </w:pPr>
    </w:lvl>
    <w:lvl w:ilvl="3" w:tplc="0409000F" w:tentative="1">
      <w:start w:val="1"/>
      <w:numFmt w:val="decimal"/>
      <w:lvlText w:val="%4."/>
      <w:lvlJc w:val="left"/>
      <w:pPr>
        <w:ind w:left="2295" w:hanging="420"/>
      </w:pPr>
    </w:lvl>
    <w:lvl w:ilvl="4" w:tplc="04090019" w:tentative="1">
      <w:start w:val="1"/>
      <w:numFmt w:val="lowerLetter"/>
      <w:lvlText w:val="%5)"/>
      <w:lvlJc w:val="left"/>
      <w:pPr>
        <w:ind w:left="2715" w:hanging="420"/>
      </w:pPr>
    </w:lvl>
    <w:lvl w:ilvl="5" w:tplc="0409001B" w:tentative="1">
      <w:start w:val="1"/>
      <w:numFmt w:val="lowerRoman"/>
      <w:lvlText w:val="%6."/>
      <w:lvlJc w:val="right"/>
      <w:pPr>
        <w:ind w:left="3135" w:hanging="420"/>
      </w:pPr>
    </w:lvl>
    <w:lvl w:ilvl="6" w:tplc="0409000F" w:tentative="1">
      <w:start w:val="1"/>
      <w:numFmt w:val="decimal"/>
      <w:lvlText w:val="%7."/>
      <w:lvlJc w:val="left"/>
      <w:pPr>
        <w:ind w:left="3555" w:hanging="420"/>
      </w:pPr>
    </w:lvl>
    <w:lvl w:ilvl="7" w:tplc="04090019" w:tentative="1">
      <w:start w:val="1"/>
      <w:numFmt w:val="lowerLetter"/>
      <w:lvlText w:val="%8)"/>
      <w:lvlJc w:val="left"/>
      <w:pPr>
        <w:ind w:left="3975" w:hanging="420"/>
      </w:pPr>
    </w:lvl>
    <w:lvl w:ilvl="8" w:tplc="0409001B" w:tentative="1">
      <w:start w:val="1"/>
      <w:numFmt w:val="lowerRoman"/>
      <w:lvlText w:val="%9."/>
      <w:lvlJc w:val="right"/>
      <w:pPr>
        <w:ind w:left="4395" w:hanging="420"/>
      </w:pPr>
    </w:lvl>
  </w:abstractNum>
  <w:abstractNum w:abstractNumId="26">
    <w:nsid w:val="56E602F1"/>
    <w:multiLevelType w:val="hybridMultilevel"/>
    <w:tmpl w:val="118EE860"/>
    <w:lvl w:ilvl="0" w:tplc="E1B6B2E8">
      <w:start w:val="1"/>
      <w:numFmt w:val="decimal"/>
      <w:lvlText w:val="%1."/>
      <w:lvlJc w:val="left"/>
      <w:pPr>
        <w:ind w:left="6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27">
    <w:nsid w:val="572F7E8C"/>
    <w:multiLevelType w:val="hybridMultilevel"/>
    <w:tmpl w:val="E7B82978"/>
    <w:lvl w:ilvl="0" w:tplc="83EC5652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87E2BC0"/>
    <w:multiLevelType w:val="hybridMultilevel"/>
    <w:tmpl w:val="E3AAA64C"/>
    <w:lvl w:ilvl="0" w:tplc="FD508C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A110E70"/>
    <w:multiLevelType w:val="hybridMultilevel"/>
    <w:tmpl w:val="92125BF6"/>
    <w:lvl w:ilvl="0" w:tplc="3F445E9A">
      <w:start w:val="1"/>
      <w:numFmt w:val="decimal"/>
      <w:lvlText w:val="%1）"/>
      <w:lvlJc w:val="left"/>
      <w:pPr>
        <w:ind w:left="11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05" w:hanging="420"/>
      </w:pPr>
    </w:lvl>
    <w:lvl w:ilvl="2" w:tplc="0409001B" w:tentative="1">
      <w:start w:val="1"/>
      <w:numFmt w:val="lowerRoman"/>
      <w:lvlText w:val="%3."/>
      <w:lvlJc w:val="right"/>
      <w:pPr>
        <w:ind w:left="2025" w:hanging="420"/>
      </w:pPr>
    </w:lvl>
    <w:lvl w:ilvl="3" w:tplc="0409000F" w:tentative="1">
      <w:start w:val="1"/>
      <w:numFmt w:val="decimal"/>
      <w:lvlText w:val="%4."/>
      <w:lvlJc w:val="left"/>
      <w:pPr>
        <w:ind w:left="2445" w:hanging="420"/>
      </w:pPr>
    </w:lvl>
    <w:lvl w:ilvl="4" w:tplc="04090019" w:tentative="1">
      <w:start w:val="1"/>
      <w:numFmt w:val="lowerLetter"/>
      <w:lvlText w:val="%5)"/>
      <w:lvlJc w:val="left"/>
      <w:pPr>
        <w:ind w:left="2865" w:hanging="420"/>
      </w:pPr>
    </w:lvl>
    <w:lvl w:ilvl="5" w:tplc="0409001B" w:tentative="1">
      <w:start w:val="1"/>
      <w:numFmt w:val="lowerRoman"/>
      <w:lvlText w:val="%6."/>
      <w:lvlJc w:val="right"/>
      <w:pPr>
        <w:ind w:left="3285" w:hanging="420"/>
      </w:pPr>
    </w:lvl>
    <w:lvl w:ilvl="6" w:tplc="0409000F" w:tentative="1">
      <w:start w:val="1"/>
      <w:numFmt w:val="decimal"/>
      <w:lvlText w:val="%7."/>
      <w:lvlJc w:val="left"/>
      <w:pPr>
        <w:ind w:left="3705" w:hanging="420"/>
      </w:pPr>
    </w:lvl>
    <w:lvl w:ilvl="7" w:tplc="04090019" w:tentative="1">
      <w:start w:val="1"/>
      <w:numFmt w:val="lowerLetter"/>
      <w:lvlText w:val="%8)"/>
      <w:lvlJc w:val="left"/>
      <w:pPr>
        <w:ind w:left="4125" w:hanging="420"/>
      </w:pPr>
    </w:lvl>
    <w:lvl w:ilvl="8" w:tplc="0409001B" w:tentative="1">
      <w:start w:val="1"/>
      <w:numFmt w:val="lowerRoman"/>
      <w:lvlText w:val="%9."/>
      <w:lvlJc w:val="right"/>
      <w:pPr>
        <w:ind w:left="4545" w:hanging="420"/>
      </w:pPr>
    </w:lvl>
  </w:abstractNum>
  <w:abstractNum w:abstractNumId="30">
    <w:nsid w:val="5C8A5B21"/>
    <w:multiLevelType w:val="hybridMultilevel"/>
    <w:tmpl w:val="8F88DEEA"/>
    <w:lvl w:ilvl="0" w:tplc="5DFCF610">
      <w:start w:val="1"/>
      <w:numFmt w:val="lowerLetter"/>
      <w:lvlText w:val="%1)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00C03CF"/>
    <w:multiLevelType w:val="hybridMultilevel"/>
    <w:tmpl w:val="550C0078"/>
    <w:lvl w:ilvl="0" w:tplc="95C425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067248B"/>
    <w:multiLevelType w:val="hybridMultilevel"/>
    <w:tmpl w:val="C3901F1A"/>
    <w:lvl w:ilvl="0" w:tplc="E6D623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08E7B9A"/>
    <w:multiLevelType w:val="hybridMultilevel"/>
    <w:tmpl w:val="511CEDF0"/>
    <w:lvl w:ilvl="0" w:tplc="5FFE1B64">
      <w:start w:val="1"/>
      <w:numFmt w:val="decimal"/>
      <w:lvlText w:val="%1、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34">
    <w:nsid w:val="6A615758"/>
    <w:multiLevelType w:val="hybridMultilevel"/>
    <w:tmpl w:val="439C3634"/>
    <w:lvl w:ilvl="0" w:tplc="19648B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71592895"/>
    <w:multiLevelType w:val="hybridMultilevel"/>
    <w:tmpl w:val="70D62FBE"/>
    <w:lvl w:ilvl="0" w:tplc="3FAC1D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2AC7B29"/>
    <w:multiLevelType w:val="hybridMultilevel"/>
    <w:tmpl w:val="18A831B2"/>
    <w:lvl w:ilvl="0" w:tplc="14927E1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B94305A"/>
    <w:multiLevelType w:val="hybridMultilevel"/>
    <w:tmpl w:val="32A8A1B4"/>
    <w:lvl w:ilvl="0" w:tplc="1A7E97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1"/>
  </w:num>
  <w:num w:numId="3">
    <w:abstractNumId w:val="4"/>
  </w:num>
  <w:num w:numId="4">
    <w:abstractNumId w:val="12"/>
  </w:num>
  <w:num w:numId="5">
    <w:abstractNumId w:val="36"/>
  </w:num>
  <w:num w:numId="6">
    <w:abstractNumId w:val="34"/>
  </w:num>
  <w:num w:numId="7">
    <w:abstractNumId w:val="33"/>
  </w:num>
  <w:num w:numId="8">
    <w:abstractNumId w:val="2"/>
  </w:num>
  <w:num w:numId="9">
    <w:abstractNumId w:val="29"/>
  </w:num>
  <w:num w:numId="10">
    <w:abstractNumId w:val="26"/>
  </w:num>
  <w:num w:numId="11">
    <w:abstractNumId w:val="19"/>
  </w:num>
  <w:num w:numId="12">
    <w:abstractNumId w:val="17"/>
  </w:num>
  <w:num w:numId="13">
    <w:abstractNumId w:val="25"/>
  </w:num>
  <w:num w:numId="14">
    <w:abstractNumId w:val="22"/>
  </w:num>
  <w:num w:numId="15">
    <w:abstractNumId w:val="27"/>
  </w:num>
  <w:num w:numId="16">
    <w:abstractNumId w:val="5"/>
  </w:num>
  <w:num w:numId="17">
    <w:abstractNumId w:val="15"/>
  </w:num>
  <w:num w:numId="18">
    <w:abstractNumId w:val="6"/>
  </w:num>
  <w:num w:numId="19">
    <w:abstractNumId w:val="28"/>
  </w:num>
  <w:num w:numId="20">
    <w:abstractNumId w:val="14"/>
  </w:num>
  <w:num w:numId="21">
    <w:abstractNumId w:val="3"/>
  </w:num>
  <w:num w:numId="22">
    <w:abstractNumId w:val="37"/>
  </w:num>
  <w:num w:numId="23">
    <w:abstractNumId w:val="16"/>
  </w:num>
  <w:num w:numId="24">
    <w:abstractNumId w:val="13"/>
  </w:num>
  <w:num w:numId="25">
    <w:abstractNumId w:val="8"/>
  </w:num>
  <w:num w:numId="26">
    <w:abstractNumId w:val="24"/>
  </w:num>
  <w:num w:numId="27">
    <w:abstractNumId w:val="32"/>
  </w:num>
  <w:num w:numId="28">
    <w:abstractNumId w:val="35"/>
  </w:num>
  <w:num w:numId="29">
    <w:abstractNumId w:val="30"/>
  </w:num>
  <w:num w:numId="30">
    <w:abstractNumId w:val="10"/>
  </w:num>
  <w:num w:numId="31">
    <w:abstractNumId w:val="20"/>
  </w:num>
  <w:num w:numId="32">
    <w:abstractNumId w:val="31"/>
  </w:num>
  <w:num w:numId="33">
    <w:abstractNumId w:val="11"/>
  </w:num>
  <w:num w:numId="34">
    <w:abstractNumId w:val="23"/>
  </w:num>
  <w:num w:numId="35">
    <w:abstractNumId w:val="7"/>
  </w:num>
  <w:num w:numId="36">
    <w:abstractNumId w:val="9"/>
  </w:num>
  <w:num w:numId="37">
    <w:abstractNumId w:val="18"/>
  </w:num>
  <w:num w:numId="38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45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7FA2"/>
    <w:rsid w:val="000050C4"/>
    <w:rsid w:val="00031DC0"/>
    <w:rsid w:val="00075604"/>
    <w:rsid w:val="000A2851"/>
    <w:rsid w:val="000B091A"/>
    <w:rsid w:val="000C3B82"/>
    <w:rsid w:val="000F2F0A"/>
    <w:rsid w:val="000F5A88"/>
    <w:rsid w:val="000F5D2B"/>
    <w:rsid w:val="000F6096"/>
    <w:rsid w:val="000F7BFA"/>
    <w:rsid w:val="00152C0F"/>
    <w:rsid w:val="00171698"/>
    <w:rsid w:val="00171CD4"/>
    <w:rsid w:val="001829C5"/>
    <w:rsid w:val="00197651"/>
    <w:rsid w:val="001A4891"/>
    <w:rsid w:val="001B0EA4"/>
    <w:rsid w:val="001B2E65"/>
    <w:rsid w:val="001C4B68"/>
    <w:rsid w:val="001D647A"/>
    <w:rsid w:val="001F21F1"/>
    <w:rsid w:val="00203EE0"/>
    <w:rsid w:val="002121C4"/>
    <w:rsid w:val="00213B5C"/>
    <w:rsid w:val="00213F94"/>
    <w:rsid w:val="00241FBB"/>
    <w:rsid w:val="00247C3F"/>
    <w:rsid w:val="0027107D"/>
    <w:rsid w:val="00273276"/>
    <w:rsid w:val="00294971"/>
    <w:rsid w:val="002A3530"/>
    <w:rsid w:val="002B5AE7"/>
    <w:rsid w:val="002B6995"/>
    <w:rsid w:val="002C2CD1"/>
    <w:rsid w:val="002D000D"/>
    <w:rsid w:val="002D69A4"/>
    <w:rsid w:val="002D7FD4"/>
    <w:rsid w:val="002F6613"/>
    <w:rsid w:val="003034CF"/>
    <w:rsid w:val="003034EB"/>
    <w:rsid w:val="00310F1C"/>
    <w:rsid w:val="00315821"/>
    <w:rsid w:val="00322AB1"/>
    <w:rsid w:val="003423F5"/>
    <w:rsid w:val="003654E1"/>
    <w:rsid w:val="00380D33"/>
    <w:rsid w:val="00386A86"/>
    <w:rsid w:val="00394D3E"/>
    <w:rsid w:val="003D7CE9"/>
    <w:rsid w:val="003F4031"/>
    <w:rsid w:val="00405885"/>
    <w:rsid w:val="004231A6"/>
    <w:rsid w:val="00447FA2"/>
    <w:rsid w:val="00461D25"/>
    <w:rsid w:val="00487CD3"/>
    <w:rsid w:val="004B1BC4"/>
    <w:rsid w:val="004C30BC"/>
    <w:rsid w:val="004C3DD4"/>
    <w:rsid w:val="004E27C6"/>
    <w:rsid w:val="004F4682"/>
    <w:rsid w:val="005066F1"/>
    <w:rsid w:val="00507CA4"/>
    <w:rsid w:val="00520E43"/>
    <w:rsid w:val="00554475"/>
    <w:rsid w:val="00582635"/>
    <w:rsid w:val="005848BB"/>
    <w:rsid w:val="00585D12"/>
    <w:rsid w:val="00591EA8"/>
    <w:rsid w:val="005B4D2B"/>
    <w:rsid w:val="005D5EBC"/>
    <w:rsid w:val="005E647B"/>
    <w:rsid w:val="005F0661"/>
    <w:rsid w:val="005F2640"/>
    <w:rsid w:val="0061634D"/>
    <w:rsid w:val="00624168"/>
    <w:rsid w:val="00632CA4"/>
    <w:rsid w:val="006401C3"/>
    <w:rsid w:val="006458BD"/>
    <w:rsid w:val="00656135"/>
    <w:rsid w:val="00660FF2"/>
    <w:rsid w:val="006722BA"/>
    <w:rsid w:val="00681489"/>
    <w:rsid w:val="006B798F"/>
    <w:rsid w:val="006C431B"/>
    <w:rsid w:val="006F35F2"/>
    <w:rsid w:val="006F3B86"/>
    <w:rsid w:val="0070715F"/>
    <w:rsid w:val="007118EA"/>
    <w:rsid w:val="00712F03"/>
    <w:rsid w:val="00716096"/>
    <w:rsid w:val="00717A84"/>
    <w:rsid w:val="00726B49"/>
    <w:rsid w:val="007329A5"/>
    <w:rsid w:val="00734A0D"/>
    <w:rsid w:val="007514F8"/>
    <w:rsid w:val="0075441C"/>
    <w:rsid w:val="00760CC3"/>
    <w:rsid w:val="00763452"/>
    <w:rsid w:val="00765CC0"/>
    <w:rsid w:val="00786B9A"/>
    <w:rsid w:val="007934B2"/>
    <w:rsid w:val="007935B8"/>
    <w:rsid w:val="007E5182"/>
    <w:rsid w:val="007F125F"/>
    <w:rsid w:val="007F4EFD"/>
    <w:rsid w:val="0080468A"/>
    <w:rsid w:val="00805348"/>
    <w:rsid w:val="008570B5"/>
    <w:rsid w:val="00861AA6"/>
    <w:rsid w:val="00880085"/>
    <w:rsid w:val="008824EE"/>
    <w:rsid w:val="00896E40"/>
    <w:rsid w:val="008B0F0C"/>
    <w:rsid w:val="008C1E1B"/>
    <w:rsid w:val="008C29BE"/>
    <w:rsid w:val="00933B3E"/>
    <w:rsid w:val="0094027D"/>
    <w:rsid w:val="00972561"/>
    <w:rsid w:val="009A5BA7"/>
    <w:rsid w:val="009B136B"/>
    <w:rsid w:val="009C726E"/>
    <w:rsid w:val="009E12FE"/>
    <w:rsid w:val="009E3A9E"/>
    <w:rsid w:val="009F1E08"/>
    <w:rsid w:val="009F294F"/>
    <w:rsid w:val="00A0161C"/>
    <w:rsid w:val="00A028F2"/>
    <w:rsid w:val="00A17AFB"/>
    <w:rsid w:val="00A33A41"/>
    <w:rsid w:val="00A3665B"/>
    <w:rsid w:val="00A36B52"/>
    <w:rsid w:val="00A46BD1"/>
    <w:rsid w:val="00A46FFA"/>
    <w:rsid w:val="00A57352"/>
    <w:rsid w:val="00A71C91"/>
    <w:rsid w:val="00A725F7"/>
    <w:rsid w:val="00AC1EE6"/>
    <w:rsid w:val="00AC3B65"/>
    <w:rsid w:val="00AD6123"/>
    <w:rsid w:val="00AF0575"/>
    <w:rsid w:val="00AF1704"/>
    <w:rsid w:val="00AF6D2A"/>
    <w:rsid w:val="00B05976"/>
    <w:rsid w:val="00B06D2C"/>
    <w:rsid w:val="00B13387"/>
    <w:rsid w:val="00B32180"/>
    <w:rsid w:val="00B46C14"/>
    <w:rsid w:val="00B8089C"/>
    <w:rsid w:val="00B9019A"/>
    <w:rsid w:val="00BA21B1"/>
    <w:rsid w:val="00BB1A31"/>
    <w:rsid w:val="00BD5DF2"/>
    <w:rsid w:val="00BD7027"/>
    <w:rsid w:val="00BD7C3E"/>
    <w:rsid w:val="00C239D6"/>
    <w:rsid w:val="00C451B9"/>
    <w:rsid w:val="00C53FF2"/>
    <w:rsid w:val="00C948CD"/>
    <w:rsid w:val="00CB52BB"/>
    <w:rsid w:val="00CC2676"/>
    <w:rsid w:val="00CC42D1"/>
    <w:rsid w:val="00CC79CE"/>
    <w:rsid w:val="00CD70AD"/>
    <w:rsid w:val="00CF3862"/>
    <w:rsid w:val="00CF6E04"/>
    <w:rsid w:val="00CF7E7A"/>
    <w:rsid w:val="00D44C7F"/>
    <w:rsid w:val="00D4670A"/>
    <w:rsid w:val="00D53F3D"/>
    <w:rsid w:val="00D70663"/>
    <w:rsid w:val="00D914A5"/>
    <w:rsid w:val="00DA0277"/>
    <w:rsid w:val="00DB1094"/>
    <w:rsid w:val="00DB299F"/>
    <w:rsid w:val="00DB67CB"/>
    <w:rsid w:val="00E0069D"/>
    <w:rsid w:val="00E0131C"/>
    <w:rsid w:val="00E042FA"/>
    <w:rsid w:val="00E23591"/>
    <w:rsid w:val="00E319CC"/>
    <w:rsid w:val="00E353FF"/>
    <w:rsid w:val="00E41BA0"/>
    <w:rsid w:val="00E42A5C"/>
    <w:rsid w:val="00E66328"/>
    <w:rsid w:val="00E66F51"/>
    <w:rsid w:val="00E71004"/>
    <w:rsid w:val="00E756E8"/>
    <w:rsid w:val="00EA0AC5"/>
    <w:rsid w:val="00EA5FAD"/>
    <w:rsid w:val="00EB6247"/>
    <w:rsid w:val="00EC1CE5"/>
    <w:rsid w:val="00ED3569"/>
    <w:rsid w:val="00ED4057"/>
    <w:rsid w:val="00ED45DF"/>
    <w:rsid w:val="00F1695B"/>
    <w:rsid w:val="00F16F49"/>
    <w:rsid w:val="00F5248C"/>
    <w:rsid w:val="00F56125"/>
    <w:rsid w:val="00F60A80"/>
    <w:rsid w:val="00F71E75"/>
    <w:rsid w:val="00F746EB"/>
    <w:rsid w:val="00F80B17"/>
    <w:rsid w:val="00F82E87"/>
    <w:rsid w:val="00F92038"/>
    <w:rsid w:val="00FE4EB2"/>
    <w:rsid w:val="00FF17A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45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5DF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94D3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5613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5735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D7FD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uiPriority w:val="99"/>
    <w:semiHidden/>
    <w:unhideWhenUsed/>
    <w:rsid w:val="00075604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075604"/>
    <w:rPr>
      <w:rFonts w:ascii="宋体" w:eastAsia="宋体"/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0756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075604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07560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075604"/>
    <w:rPr>
      <w:sz w:val="18"/>
      <w:szCs w:val="18"/>
    </w:rPr>
  </w:style>
  <w:style w:type="paragraph" w:styleId="a6">
    <w:name w:val="List Paragraph"/>
    <w:basedOn w:val="a"/>
    <w:uiPriority w:val="34"/>
    <w:qFormat/>
    <w:rsid w:val="00075604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94D3E"/>
    <w:rPr>
      <w:b/>
      <w:bCs/>
      <w:kern w:val="44"/>
      <w:sz w:val="44"/>
      <w:szCs w:val="44"/>
    </w:rPr>
  </w:style>
  <w:style w:type="paragraph" w:styleId="a7">
    <w:name w:val="No Spacing"/>
    <w:uiPriority w:val="1"/>
    <w:qFormat/>
    <w:rsid w:val="00394D3E"/>
    <w:pPr>
      <w:widowControl w:val="0"/>
      <w:jc w:val="both"/>
    </w:pPr>
  </w:style>
  <w:style w:type="character" w:customStyle="1" w:styleId="2Char">
    <w:name w:val="标题 2 Char"/>
    <w:basedOn w:val="a0"/>
    <w:link w:val="2"/>
    <w:uiPriority w:val="9"/>
    <w:rsid w:val="0065613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57352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D7FD4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Balloon Text"/>
    <w:basedOn w:val="a"/>
    <w:link w:val="Char2"/>
    <w:uiPriority w:val="99"/>
    <w:semiHidden/>
    <w:unhideWhenUsed/>
    <w:rsid w:val="006401C3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6401C3"/>
    <w:rPr>
      <w:sz w:val="18"/>
      <w:szCs w:val="18"/>
    </w:rPr>
  </w:style>
  <w:style w:type="character" w:styleId="a9">
    <w:name w:val="Hyperlink"/>
    <w:basedOn w:val="a0"/>
    <w:uiPriority w:val="99"/>
    <w:semiHidden/>
    <w:unhideWhenUsed/>
    <w:rsid w:val="00CB52BB"/>
    <w:rPr>
      <w:color w:val="0000FF"/>
      <w:u w:val="single"/>
    </w:rPr>
  </w:style>
  <w:style w:type="character" w:customStyle="1" w:styleId="apple-converted-space">
    <w:name w:val="apple-converted-space"/>
    <w:basedOn w:val="a0"/>
    <w:rsid w:val="00CB52B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989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4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864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760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hadoop.apache.org/zookeeper/docs/r3.2.2/api/org/apache/zookeeper/ZooKeeper.html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5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hyperlink" Target="http://hadoop.apache.org/zookeeper/docs/r3.2.2/api/org/apache/zookeeper/ZooKeeper.html" TargetMode="Externa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yperlink" Target="http://java.sun.com/javase/6/docs/api/java/lang/String.html?is-external=true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09</TotalTime>
  <Pages>6</Pages>
  <Words>282</Words>
  <Characters>1613</Characters>
  <Application>Microsoft Office Word</Application>
  <DocSecurity>0</DocSecurity>
  <Lines>13</Lines>
  <Paragraphs>3</Paragraphs>
  <ScaleCrop>false</ScaleCrop>
  <Company/>
  <LinksUpToDate>false</LinksUpToDate>
  <CharactersWithSpaces>18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</dc:creator>
  <cp:keywords/>
  <dc:description/>
  <cp:lastModifiedBy>Windows 用户</cp:lastModifiedBy>
  <cp:revision>170</cp:revision>
  <dcterms:created xsi:type="dcterms:W3CDTF">2015-06-15T11:06:00Z</dcterms:created>
  <dcterms:modified xsi:type="dcterms:W3CDTF">2016-01-22T11:35:00Z</dcterms:modified>
</cp:coreProperties>
</file>